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711E" w:rsidRDefault="00D2711E"/>
    <w:p w:rsidR="00D2711E" w:rsidRDefault="00D2711E" w:rsidP="00D2711E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EE1C07" w:rsidRDefault="00B547C9" w:rsidP="00B547C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B547C9" w:rsidRDefault="00B547C9" w:rsidP="00B547C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模块功能</w:t>
      </w:r>
    </w:p>
    <w:p w:rsidR="00B547C9" w:rsidRDefault="00B547C9" w:rsidP="00B547C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详细说明</w:t>
      </w:r>
    </w:p>
    <w:p w:rsidR="00B547C9" w:rsidRDefault="00B547C9" w:rsidP="00B547C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操作流程图</w:t>
      </w:r>
    </w:p>
    <w:p w:rsidR="00B547C9" w:rsidRDefault="00B547C9" w:rsidP="00B547C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D2711E" w:rsidRDefault="00D2711E" w:rsidP="00D2711E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详细说明</w:t>
      </w:r>
      <w:r>
        <w:rPr>
          <w:rFonts w:hint="eastAsia"/>
        </w:rPr>
        <w:t xml:space="preserve"> </w:t>
      </w:r>
    </w:p>
    <w:p w:rsidR="00A62942" w:rsidRDefault="00A62942" w:rsidP="00A6294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8F1811" w:rsidRDefault="005154E3" w:rsidP="008F1811">
      <w:pPr>
        <w:pStyle w:val="a6"/>
        <w:ind w:left="780" w:firstLineChars="0" w:firstLine="0"/>
      </w:pPr>
      <w:r>
        <w:rPr>
          <w:rFonts w:hint="eastAsia"/>
        </w:rPr>
        <w:t>关卡</w:t>
      </w:r>
      <w:r w:rsidR="008F1811">
        <w:rPr>
          <w:rFonts w:hint="eastAsia"/>
        </w:rPr>
        <w:t>地图</w:t>
      </w:r>
    </w:p>
    <w:p w:rsidR="00317F9D" w:rsidRDefault="00317F9D" w:rsidP="00CB21DC">
      <w:pPr>
        <w:ind w:left="420"/>
      </w:pPr>
      <w:r>
        <w:rPr>
          <w:noProof/>
        </w:rPr>
        <w:drawing>
          <wp:inline distT="0" distB="0" distL="0" distR="0" wp14:anchorId="573314BE" wp14:editId="5DAFAB64">
            <wp:extent cx="5274310" cy="297778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7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39A" w:rsidRDefault="006F239A" w:rsidP="00CB21DC">
      <w:pPr>
        <w:ind w:left="420"/>
      </w:pPr>
      <w:r>
        <w:rPr>
          <w:rFonts w:hint="eastAsia"/>
        </w:rPr>
        <w:t>关卡</w:t>
      </w:r>
    </w:p>
    <w:p w:rsidR="00317F9D" w:rsidRDefault="00317F9D" w:rsidP="00317F9D">
      <w:pPr>
        <w:ind w:left="420"/>
      </w:pPr>
      <w:r>
        <w:rPr>
          <w:noProof/>
        </w:rPr>
        <w:drawing>
          <wp:inline distT="0" distB="0" distL="0" distR="0" wp14:anchorId="1B7CC450" wp14:editId="1C83E344">
            <wp:extent cx="5274310" cy="319694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F9D" w:rsidRDefault="00317F9D" w:rsidP="00317F9D">
      <w:pPr>
        <w:ind w:left="420"/>
      </w:pPr>
      <w:r>
        <w:rPr>
          <w:noProof/>
        </w:rPr>
        <w:lastRenderedPageBreak/>
        <w:drawing>
          <wp:inline distT="0" distB="0" distL="0" distR="0" wp14:anchorId="7946DC7C" wp14:editId="2E857FD4">
            <wp:extent cx="3600450" cy="39338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B63" w:rsidRDefault="00D57B63" w:rsidP="00D57B63">
      <w:pPr>
        <w:pStyle w:val="a6"/>
        <w:ind w:left="780" w:firstLineChars="0" w:firstLine="0"/>
      </w:pPr>
    </w:p>
    <w:p w:rsidR="00317F9D" w:rsidRDefault="00417114" w:rsidP="00D57B63">
      <w:pPr>
        <w:pStyle w:val="a6"/>
        <w:ind w:left="780" w:firstLineChars="0" w:firstLine="0"/>
      </w:pPr>
      <w:r>
        <w:rPr>
          <w:rFonts w:hint="eastAsia"/>
        </w:rPr>
        <w:t>挂机</w:t>
      </w:r>
      <w:r w:rsidR="00FF5A9E">
        <w:rPr>
          <w:rFonts w:hint="eastAsia"/>
        </w:rPr>
        <w:t>状态</w:t>
      </w:r>
      <w:bookmarkStart w:id="0" w:name="_GoBack"/>
      <w:bookmarkEnd w:id="0"/>
    </w:p>
    <w:p w:rsidR="00317F9D" w:rsidRDefault="00417114" w:rsidP="00D57B63">
      <w:pPr>
        <w:pStyle w:val="a6"/>
        <w:ind w:left="780" w:firstLineChars="0" w:firstLine="0"/>
      </w:pPr>
      <w:r>
        <w:rPr>
          <w:noProof/>
        </w:rPr>
        <w:drawing>
          <wp:inline distT="0" distB="0" distL="0" distR="0" wp14:anchorId="1E546F47" wp14:editId="12317F77">
            <wp:extent cx="5274310" cy="3727423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F9D" w:rsidRDefault="001B228F" w:rsidP="00D57B63">
      <w:pPr>
        <w:pStyle w:val="a6"/>
        <w:ind w:left="780" w:firstLineChars="0" w:firstLine="0"/>
      </w:pPr>
      <w:r>
        <w:object w:dxaOrig="3717" w:dyaOrig="2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121.5pt" o:ole="">
            <v:imagedata r:id="rId12" o:title=""/>
          </v:shape>
          <o:OLEObject Type="Embed" ProgID="Visio.Drawing.11" ShapeID="_x0000_i1025" DrawAspect="Content" ObjectID="_1436243628" r:id="rId13"/>
        </w:object>
      </w:r>
    </w:p>
    <w:p w:rsidR="0063121F" w:rsidRDefault="00A62942" w:rsidP="008F2A76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模块说明</w:t>
      </w:r>
    </w:p>
    <w:p w:rsidR="004B5E08" w:rsidRDefault="00B63480" w:rsidP="004B5E08">
      <w:pPr>
        <w:pStyle w:val="a6"/>
        <w:ind w:left="780" w:firstLineChars="0" w:firstLine="0"/>
      </w:pPr>
      <w:r>
        <w:rPr>
          <w:rFonts w:hint="eastAsia"/>
        </w:rPr>
        <w:t>关卡通过等级和任务开启</w:t>
      </w:r>
      <w:r w:rsidR="00946296">
        <w:rPr>
          <w:rFonts w:hint="eastAsia"/>
        </w:rPr>
        <w:t>，达到一定的条件后，可开启相应的关卡</w:t>
      </w:r>
    </w:p>
    <w:p w:rsidR="008F2A76" w:rsidRDefault="00A62942" w:rsidP="008F2A76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详细说明</w:t>
      </w:r>
    </w:p>
    <w:p w:rsidR="00B052FD" w:rsidRDefault="00B052FD" w:rsidP="00B052FD">
      <w:pPr>
        <w:pStyle w:val="a6"/>
        <w:ind w:left="780" w:firstLineChars="0" w:firstLine="0"/>
      </w:pPr>
      <w:r>
        <w:rPr>
          <w:rFonts w:hint="eastAsia"/>
        </w:rPr>
        <w:t>1</w:t>
      </w:r>
      <w:r>
        <w:rPr>
          <w:rFonts w:hint="eastAsia"/>
        </w:rPr>
        <w:t>）、世界地图</w:t>
      </w:r>
      <w:r w:rsidR="00DB192F">
        <w:rPr>
          <w:rFonts w:hint="eastAsia"/>
        </w:rPr>
        <w:t>：显示整个游戏当的所有的关卡地图，满足条件的正常显示，条件不满足，用特殊的状态显示</w:t>
      </w:r>
    </w:p>
    <w:p w:rsidR="00170E0C" w:rsidRDefault="00170E0C" w:rsidP="00B052FD">
      <w:pPr>
        <w:pStyle w:val="a6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关卡地图：显示可以挑战的关卡</w:t>
      </w:r>
      <w:r w:rsidR="007010A8">
        <w:rPr>
          <w:rFonts w:hint="eastAsia"/>
        </w:rPr>
        <w:t>，</w:t>
      </w:r>
      <w:r w:rsidR="00555FDC">
        <w:rPr>
          <w:rFonts w:hint="eastAsia"/>
        </w:rPr>
        <w:t>关卡也是需要条件来开放，达到要求的关卡正常显示，达不到要求的显示成灰色</w:t>
      </w:r>
      <w:r w:rsidR="00A91331">
        <w:rPr>
          <w:rFonts w:hint="eastAsia"/>
        </w:rPr>
        <w:t>，已经挑战过的并通关的关卡用通过标示显示</w:t>
      </w:r>
      <w:r w:rsidR="003C1D12">
        <w:rPr>
          <w:rFonts w:hint="eastAsia"/>
        </w:rPr>
        <w:t>。</w:t>
      </w:r>
    </w:p>
    <w:p w:rsidR="00FC2773" w:rsidRDefault="003C1D12" w:rsidP="00B052FD">
      <w:pPr>
        <w:pStyle w:val="a6"/>
        <w:ind w:left="780" w:firstLineChars="0" w:firstLine="0"/>
      </w:pPr>
      <w:r>
        <w:rPr>
          <w:rFonts w:hint="eastAsia"/>
        </w:rPr>
        <w:t>关卡的显示：</w:t>
      </w:r>
    </w:p>
    <w:p w:rsidR="003C1D12" w:rsidRPr="00FC2773" w:rsidRDefault="003C1D12" w:rsidP="00B052FD">
      <w:pPr>
        <w:pStyle w:val="a6"/>
        <w:ind w:left="780" w:firstLineChars="0" w:firstLine="0"/>
        <w:rPr>
          <w:color w:val="E36C0A" w:themeColor="accent6" w:themeShade="BF"/>
        </w:rPr>
      </w:pPr>
      <w:r w:rsidRPr="00FC2773">
        <w:rPr>
          <w:rFonts w:hint="eastAsia"/>
          <w:color w:val="E36C0A" w:themeColor="accent6" w:themeShade="BF"/>
        </w:rPr>
        <w:t>已经通过</w:t>
      </w:r>
      <w:r w:rsidRPr="00FC2773">
        <w:rPr>
          <w:rFonts w:hint="eastAsia"/>
          <w:color w:val="E36C0A" w:themeColor="accent6" w:themeShade="BF"/>
        </w:rPr>
        <w:t xml:space="preserve"> + </w:t>
      </w:r>
      <w:r w:rsidRPr="00FC2773">
        <w:rPr>
          <w:rFonts w:hint="eastAsia"/>
          <w:color w:val="E36C0A" w:themeColor="accent6" w:themeShade="BF"/>
        </w:rPr>
        <w:t>通过标识</w:t>
      </w:r>
      <w:r w:rsidR="00D9281C" w:rsidRPr="00FC2773">
        <w:rPr>
          <w:rFonts w:hint="eastAsia"/>
          <w:color w:val="E36C0A" w:themeColor="accent6" w:themeShade="BF"/>
        </w:rPr>
        <w:t>（挑战过的关卡可以再次挑战）</w:t>
      </w:r>
      <w:r w:rsidR="00FC2773" w:rsidRPr="00FC2773">
        <w:rPr>
          <w:rFonts w:hint="eastAsia"/>
          <w:color w:val="E36C0A" w:themeColor="accent6" w:themeShade="BF"/>
        </w:rPr>
        <w:t>；</w:t>
      </w:r>
    </w:p>
    <w:p w:rsidR="003C1D12" w:rsidRPr="00FC2773" w:rsidRDefault="001B3A7C" w:rsidP="00B052FD">
      <w:pPr>
        <w:pStyle w:val="a6"/>
        <w:ind w:left="780" w:firstLineChars="0" w:firstLine="0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可以</w:t>
      </w:r>
      <w:r w:rsidR="003C1D12" w:rsidRPr="00FC2773">
        <w:rPr>
          <w:rFonts w:hint="eastAsia"/>
          <w:color w:val="E36C0A" w:themeColor="accent6" w:themeShade="BF"/>
        </w:rPr>
        <w:t>通关但还没通关，正常显示</w:t>
      </w:r>
      <w:r w:rsidR="00FC2773" w:rsidRPr="00FC2773">
        <w:rPr>
          <w:rFonts w:hint="eastAsia"/>
          <w:color w:val="E36C0A" w:themeColor="accent6" w:themeShade="BF"/>
        </w:rPr>
        <w:t>；</w:t>
      </w:r>
    </w:p>
    <w:p w:rsidR="003C1D12" w:rsidRPr="003C1D12" w:rsidRDefault="003C1D12" w:rsidP="00B052FD">
      <w:pPr>
        <w:pStyle w:val="a6"/>
        <w:ind w:left="780" w:firstLineChars="0" w:firstLine="0"/>
      </w:pPr>
      <w:r w:rsidRPr="00FC2773">
        <w:rPr>
          <w:rFonts w:hint="eastAsia"/>
          <w:color w:val="E36C0A" w:themeColor="accent6" w:themeShade="BF"/>
        </w:rPr>
        <w:t>条件不满足的关卡，显示成灰</w:t>
      </w:r>
    </w:p>
    <w:p w:rsidR="009860F3" w:rsidRDefault="00AF5CE8" w:rsidP="009860F3">
      <w:pPr>
        <w:pStyle w:val="a6"/>
        <w:ind w:left="780" w:firstLineChars="0" w:firstLine="0"/>
      </w:pPr>
      <w:r>
        <w:rPr>
          <w:rFonts w:hint="eastAsia"/>
        </w:rPr>
        <w:t>3</w:t>
      </w:r>
      <w:r w:rsidR="00B710B1">
        <w:rPr>
          <w:rFonts w:hint="eastAsia"/>
        </w:rPr>
        <w:t>）、</w:t>
      </w:r>
      <w:r w:rsidR="00076B27">
        <w:rPr>
          <w:rFonts w:hint="eastAsia"/>
        </w:rPr>
        <w:t>关卡中设置有</w:t>
      </w:r>
      <w:r w:rsidR="005C797C">
        <w:rPr>
          <w:rFonts w:hint="eastAsia"/>
        </w:rPr>
        <w:t>机器人，</w:t>
      </w:r>
    </w:p>
    <w:p w:rsidR="002C46A5" w:rsidRDefault="002C46A5" w:rsidP="009860F3">
      <w:pPr>
        <w:pStyle w:val="a6"/>
        <w:ind w:left="780" w:firstLineChars="0" w:firstLine="0"/>
      </w:pPr>
    </w:p>
    <w:p w:rsidR="00B710B1" w:rsidRDefault="00AF5CE8" w:rsidP="009860F3">
      <w:pPr>
        <w:pStyle w:val="a6"/>
        <w:ind w:left="780" w:firstLineChars="0" w:firstLine="0"/>
      </w:pPr>
      <w:r>
        <w:rPr>
          <w:rFonts w:hint="eastAsia"/>
        </w:rPr>
        <w:t>4</w:t>
      </w:r>
      <w:r w:rsidR="00F112DC">
        <w:rPr>
          <w:rFonts w:hint="eastAsia"/>
        </w:rPr>
        <w:t>）、</w:t>
      </w:r>
      <w:r w:rsidR="002C46A5">
        <w:rPr>
          <w:rFonts w:hint="eastAsia"/>
        </w:rPr>
        <w:t>关卡的物品通过次数刷新，不同的关卡有不同的刷新次数，场上的物品碰撞完成后刷新</w:t>
      </w:r>
      <w:r w:rsidR="00EF2D54">
        <w:rPr>
          <w:rFonts w:hint="eastAsia"/>
        </w:rPr>
        <w:t>：</w:t>
      </w:r>
    </w:p>
    <w:p w:rsidR="00EF2D54" w:rsidRDefault="00EF2D54" w:rsidP="009860F3">
      <w:pPr>
        <w:pStyle w:val="a6"/>
        <w:ind w:left="780" w:firstLineChars="0" w:firstLine="0"/>
      </w:pPr>
      <w:r>
        <w:rPr>
          <w:rFonts w:hint="eastAsia"/>
        </w:rPr>
        <w:t>金币，神秘礼包，障碍物，</w:t>
      </w:r>
      <w:r w:rsidR="00793F2F">
        <w:rPr>
          <w:rFonts w:hint="eastAsia"/>
        </w:rPr>
        <w:t>机器人</w:t>
      </w:r>
    </w:p>
    <w:p w:rsidR="0018767D" w:rsidRDefault="00AF5CE8" w:rsidP="009860F3">
      <w:pPr>
        <w:pStyle w:val="a6"/>
        <w:ind w:left="780" w:firstLineChars="0" w:firstLine="0"/>
      </w:pPr>
      <w:r>
        <w:rPr>
          <w:rFonts w:hint="eastAsia"/>
        </w:rPr>
        <w:t>5</w:t>
      </w:r>
      <w:r w:rsidR="0018767D">
        <w:rPr>
          <w:rFonts w:hint="eastAsia"/>
        </w:rPr>
        <w:t>）、比赛获得的奖励</w:t>
      </w:r>
      <w:r w:rsidR="00830824">
        <w:rPr>
          <w:rFonts w:hint="eastAsia"/>
        </w:rPr>
        <w:t>：</w:t>
      </w:r>
    </w:p>
    <w:p w:rsidR="00830824" w:rsidRDefault="00360C43" w:rsidP="009860F3">
      <w:pPr>
        <w:pStyle w:val="a6"/>
        <w:ind w:left="780" w:firstLineChars="0" w:firstLine="0"/>
      </w:pPr>
      <w:r>
        <w:rPr>
          <w:rFonts w:hint="eastAsia"/>
        </w:rPr>
        <w:t>金币，零件，经验，魅力值</w:t>
      </w:r>
    </w:p>
    <w:p w:rsidR="00997E35" w:rsidRDefault="00BE5174" w:rsidP="009860F3">
      <w:pPr>
        <w:pStyle w:val="a6"/>
        <w:ind w:left="780" w:firstLineChars="0" w:firstLine="0"/>
        <w:rPr>
          <w:color w:val="984806" w:themeColor="accent6" w:themeShade="80"/>
          <w:kern w:val="0"/>
        </w:rPr>
      </w:pPr>
      <w:r>
        <w:rPr>
          <w:rFonts w:hint="eastAsia"/>
          <w:kern w:val="0"/>
        </w:rPr>
        <w:t>6</w:t>
      </w:r>
      <w:r>
        <w:rPr>
          <w:rFonts w:hint="eastAsia"/>
          <w:kern w:val="0"/>
        </w:rPr>
        <w:t>）、比赛完成后，显示是否通关特效，</w:t>
      </w:r>
      <w:r w:rsidRPr="00FC2773">
        <w:rPr>
          <w:rFonts w:hint="eastAsia"/>
          <w:color w:val="984806" w:themeColor="accent6" w:themeShade="80"/>
          <w:kern w:val="0"/>
        </w:rPr>
        <w:t>特效播放完成后</w:t>
      </w:r>
      <w:r w:rsidR="00997E35" w:rsidRPr="00FC2773">
        <w:rPr>
          <w:rFonts w:hint="eastAsia"/>
          <w:color w:val="984806" w:themeColor="accent6" w:themeShade="80"/>
          <w:kern w:val="0"/>
        </w:rPr>
        <w:t>弹出抽奖面板（显示可能会抽到的物品，玩家可以消耗元宝，删除不想要的物品，然后打乱顺序，再进行抽奖）。</w:t>
      </w:r>
      <w:r w:rsidR="00B30E9B" w:rsidRPr="00FC2773">
        <w:rPr>
          <w:rFonts w:hint="eastAsia"/>
          <w:color w:val="984806" w:themeColor="accent6" w:themeShade="80"/>
          <w:kern w:val="0"/>
        </w:rPr>
        <w:t>奖励面板中还需要显示战斗中获得的奖励</w:t>
      </w:r>
      <w:r w:rsidR="00713D71" w:rsidRPr="00FC2773">
        <w:rPr>
          <w:rFonts w:hint="eastAsia"/>
          <w:color w:val="984806" w:themeColor="accent6" w:themeShade="80"/>
          <w:kern w:val="0"/>
        </w:rPr>
        <w:t>。</w:t>
      </w:r>
    </w:p>
    <w:p w:rsidR="00FC2773" w:rsidRPr="00F112DC" w:rsidRDefault="00FC2773" w:rsidP="009860F3">
      <w:pPr>
        <w:pStyle w:val="a6"/>
        <w:ind w:left="780" w:firstLineChars="0" w:firstLine="0"/>
      </w:pPr>
    </w:p>
    <w:p w:rsidR="008F2A76" w:rsidRDefault="008F2A76" w:rsidP="008F2A76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操作流程</w:t>
      </w:r>
    </w:p>
    <w:p w:rsidR="004F6C84" w:rsidRDefault="004F6C84" w:rsidP="004F6C84">
      <w:pPr>
        <w:pStyle w:val="a6"/>
        <w:ind w:left="780" w:firstLineChars="0" w:firstLine="0"/>
      </w:pPr>
      <w:r>
        <w:object w:dxaOrig="3486" w:dyaOrig="15816">
          <v:shape id="_x0000_i1026" type="#_x0000_t75" style="width:153.75pt;height:697.5pt" o:ole="">
            <v:imagedata r:id="rId14" o:title=""/>
          </v:shape>
          <o:OLEObject Type="Embed" ProgID="Visio.Drawing.11" ShapeID="_x0000_i1026" DrawAspect="Content" ObjectID="_1436243629" r:id="rId15"/>
        </w:object>
      </w:r>
    </w:p>
    <w:p w:rsidR="004F6C84" w:rsidRDefault="004F6C84" w:rsidP="008F2A76">
      <w:pPr>
        <w:pStyle w:val="a6"/>
        <w:numPr>
          <w:ilvl w:val="0"/>
          <w:numId w:val="3"/>
        </w:numPr>
        <w:ind w:firstLineChars="0"/>
      </w:pPr>
    </w:p>
    <w:p w:rsidR="00D2711E" w:rsidRDefault="00D2711E" w:rsidP="00D2711E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sectPr w:rsidR="00D271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0FBE" w:rsidRDefault="00B20FBE" w:rsidP="00D36B10">
      <w:r>
        <w:separator/>
      </w:r>
    </w:p>
  </w:endnote>
  <w:endnote w:type="continuationSeparator" w:id="0">
    <w:p w:rsidR="00B20FBE" w:rsidRDefault="00B20FBE" w:rsidP="00D36B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0FBE" w:rsidRDefault="00B20FBE" w:rsidP="00D36B10">
      <w:r>
        <w:separator/>
      </w:r>
    </w:p>
  </w:footnote>
  <w:footnote w:type="continuationSeparator" w:id="0">
    <w:p w:rsidR="00B20FBE" w:rsidRDefault="00B20FBE" w:rsidP="00D36B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C017DB"/>
    <w:multiLevelType w:val="hybridMultilevel"/>
    <w:tmpl w:val="4D82E3F6"/>
    <w:lvl w:ilvl="0" w:tplc="1D3A98A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BC71977"/>
    <w:multiLevelType w:val="hybridMultilevel"/>
    <w:tmpl w:val="0DD61E44"/>
    <w:lvl w:ilvl="0" w:tplc="55AAE97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F485DDA"/>
    <w:multiLevelType w:val="hybridMultilevel"/>
    <w:tmpl w:val="45C27F92"/>
    <w:lvl w:ilvl="0" w:tplc="BFC09DE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3A70"/>
    <w:rsid w:val="00076B27"/>
    <w:rsid w:val="000B3871"/>
    <w:rsid w:val="00170E0C"/>
    <w:rsid w:val="0018767D"/>
    <w:rsid w:val="001A72D7"/>
    <w:rsid w:val="001B228F"/>
    <w:rsid w:val="001B3A7C"/>
    <w:rsid w:val="00283475"/>
    <w:rsid w:val="00285306"/>
    <w:rsid w:val="002C46A5"/>
    <w:rsid w:val="00317F9D"/>
    <w:rsid w:val="00360C43"/>
    <w:rsid w:val="003C1D12"/>
    <w:rsid w:val="00417114"/>
    <w:rsid w:val="004B5E08"/>
    <w:rsid w:val="004E2546"/>
    <w:rsid w:val="004F6C84"/>
    <w:rsid w:val="005154E3"/>
    <w:rsid w:val="00555FDC"/>
    <w:rsid w:val="005C474C"/>
    <w:rsid w:val="005C797C"/>
    <w:rsid w:val="0061527E"/>
    <w:rsid w:val="0063121F"/>
    <w:rsid w:val="00694C38"/>
    <w:rsid w:val="006F239A"/>
    <w:rsid w:val="007010A8"/>
    <w:rsid w:val="007070D5"/>
    <w:rsid w:val="00713D71"/>
    <w:rsid w:val="00764EED"/>
    <w:rsid w:val="00793F2F"/>
    <w:rsid w:val="007E65B0"/>
    <w:rsid w:val="00811847"/>
    <w:rsid w:val="00830824"/>
    <w:rsid w:val="00881DAC"/>
    <w:rsid w:val="008F1811"/>
    <w:rsid w:val="008F2A76"/>
    <w:rsid w:val="009107F1"/>
    <w:rsid w:val="00946296"/>
    <w:rsid w:val="009860F3"/>
    <w:rsid w:val="00997E35"/>
    <w:rsid w:val="00A13A70"/>
    <w:rsid w:val="00A62942"/>
    <w:rsid w:val="00A85466"/>
    <w:rsid w:val="00A91331"/>
    <w:rsid w:val="00AD3A16"/>
    <w:rsid w:val="00AF5CE8"/>
    <w:rsid w:val="00B052FD"/>
    <w:rsid w:val="00B20FBE"/>
    <w:rsid w:val="00B30E9B"/>
    <w:rsid w:val="00B547C9"/>
    <w:rsid w:val="00B63480"/>
    <w:rsid w:val="00B710B1"/>
    <w:rsid w:val="00BC5221"/>
    <w:rsid w:val="00BE5174"/>
    <w:rsid w:val="00BF54E7"/>
    <w:rsid w:val="00CB21DC"/>
    <w:rsid w:val="00D2711E"/>
    <w:rsid w:val="00D36B10"/>
    <w:rsid w:val="00D57B63"/>
    <w:rsid w:val="00D726CA"/>
    <w:rsid w:val="00D9281C"/>
    <w:rsid w:val="00DB192F"/>
    <w:rsid w:val="00EE1C07"/>
    <w:rsid w:val="00EF2D54"/>
    <w:rsid w:val="00F112DC"/>
    <w:rsid w:val="00F120DA"/>
    <w:rsid w:val="00FC2773"/>
    <w:rsid w:val="00FE6FB7"/>
    <w:rsid w:val="00FF5A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36B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36B1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36B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36B1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36B1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36B10"/>
    <w:rPr>
      <w:sz w:val="18"/>
      <w:szCs w:val="18"/>
    </w:rPr>
  </w:style>
  <w:style w:type="paragraph" w:styleId="a6">
    <w:name w:val="List Paragraph"/>
    <w:basedOn w:val="a"/>
    <w:uiPriority w:val="34"/>
    <w:qFormat/>
    <w:rsid w:val="00D2711E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36B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36B1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36B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36B1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36B1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36B10"/>
    <w:rPr>
      <w:sz w:val="18"/>
      <w:szCs w:val="18"/>
    </w:rPr>
  </w:style>
  <w:style w:type="paragraph" w:styleId="a6">
    <w:name w:val="List Paragraph"/>
    <w:basedOn w:val="a"/>
    <w:uiPriority w:val="34"/>
    <w:qFormat/>
    <w:rsid w:val="00D2711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5</Pages>
  <Words>82</Words>
  <Characters>469</Characters>
  <Application>Microsoft Office Word</Application>
  <DocSecurity>0</DocSecurity>
  <Lines>3</Lines>
  <Paragraphs>1</Paragraphs>
  <ScaleCrop>false</ScaleCrop>
  <Company>Sky123.Org</Company>
  <LinksUpToDate>false</LinksUpToDate>
  <CharactersWithSpaces>5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90</cp:revision>
  <dcterms:created xsi:type="dcterms:W3CDTF">2013-06-19T23:01:00Z</dcterms:created>
  <dcterms:modified xsi:type="dcterms:W3CDTF">2013-07-24T23:47:00Z</dcterms:modified>
</cp:coreProperties>
</file>